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8C1CE5" w14:textId="25BC1D0C" w:rsidR="0025224B" w:rsidRPr="00021B19" w:rsidRDefault="00C5201F" w:rsidP="00021B19">
      <w:r>
        <w:object w:dxaOrig="23776" w:dyaOrig="16741" w14:anchorId="5D0374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081.5pt;height:762pt" o:ole="">
            <v:imagedata r:id="rId6" o:title=""/>
          </v:shape>
          <o:OLEObject Type="Embed" ProgID="Visio.Drawing.15" ShapeID="_x0000_i1027" DrawAspect="Content" ObjectID="_1766230853" r:id="rId7"/>
        </w:object>
      </w:r>
    </w:p>
    <w:sectPr w:rsidR="0025224B" w:rsidRPr="00021B19" w:rsidSect="00AC1F37">
      <w:headerReference w:type="default" r:id="rId8"/>
      <w:pgSz w:w="23811" w:h="16838" w:orient="landscape" w:code="8"/>
      <w:pgMar w:top="1134" w:right="1134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DB762D" w14:textId="77777777" w:rsidR="00EC6565" w:rsidRDefault="00EC6565" w:rsidP="00EC6565">
      <w:pPr>
        <w:spacing w:after="0" w:line="240" w:lineRule="auto"/>
      </w:pPr>
      <w:r>
        <w:separator/>
      </w:r>
    </w:p>
  </w:endnote>
  <w:endnote w:type="continuationSeparator" w:id="0">
    <w:p w14:paraId="0FEE2E27" w14:textId="77777777" w:rsidR="00EC6565" w:rsidRDefault="00EC6565" w:rsidP="00EC65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EC4632" w14:textId="77777777" w:rsidR="00EC6565" w:rsidRDefault="00EC6565" w:rsidP="00EC6565">
      <w:pPr>
        <w:spacing w:after="0" w:line="240" w:lineRule="auto"/>
      </w:pPr>
      <w:r>
        <w:separator/>
      </w:r>
    </w:p>
  </w:footnote>
  <w:footnote w:type="continuationSeparator" w:id="0">
    <w:p w14:paraId="244575CE" w14:textId="77777777" w:rsidR="00EC6565" w:rsidRDefault="00EC6565" w:rsidP="00EC656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508B06" w14:textId="3AAED844" w:rsidR="00EC6565" w:rsidRDefault="00EC6565">
    <w:pPr>
      <w:pStyle w:val="Sidehoved"/>
      <w:rPr>
        <w:sz w:val="28"/>
        <w:szCs w:val="32"/>
      </w:rPr>
    </w:pPr>
    <w:r>
      <w:rPr>
        <w:noProof/>
      </w:rPr>
      <w:drawing>
        <wp:anchor distT="0" distB="0" distL="114300" distR="114300" simplePos="0" relativeHeight="251659264" behindDoc="1" locked="0" layoutInCell="1" allowOverlap="1" wp14:anchorId="3703EE3F" wp14:editId="2659F2ED">
          <wp:simplePos x="0" y="0"/>
          <wp:positionH relativeFrom="page">
            <wp:posOffset>12548235</wp:posOffset>
          </wp:positionH>
          <wp:positionV relativeFrom="page">
            <wp:posOffset>172720</wp:posOffset>
          </wp:positionV>
          <wp:extent cx="2087880" cy="622300"/>
          <wp:effectExtent l="0" t="0" r="7620" b="6350"/>
          <wp:wrapNone/>
          <wp:docPr id="1516364998" name="Billede 1" descr="Logo" title="Logo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516364998" name="Billede 1" descr="Logo" title="Logo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087880" cy="6223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Pr="00EC6565">
      <w:rPr>
        <w:sz w:val="28"/>
        <w:szCs w:val="32"/>
      </w:rPr>
      <w:t>Organisationsdiagram – Center for Psykiatri og Handicap januar 2024</w:t>
    </w:r>
  </w:p>
  <w:p w14:paraId="2B24098E" w14:textId="77777777" w:rsidR="00EC6565" w:rsidRPr="00EC6565" w:rsidRDefault="00EC6565">
    <w:pPr>
      <w:pStyle w:val="Sidehoved"/>
      <w:rPr>
        <w:sz w:val="28"/>
        <w:szCs w:val="32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6565"/>
    <w:rsid w:val="00000529"/>
    <w:rsid w:val="00004437"/>
    <w:rsid w:val="00021B19"/>
    <w:rsid w:val="00023F70"/>
    <w:rsid w:val="000272C4"/>
    <w:rsid w:val="00030349"/>
    <w:rsid w:val="00065DC8"/>
    <w:rsid w:val="0008300E"/>
    <w:rsid w:val="000B481C"/>
    <w:rsid w:val="000D0CDA"/>
    <w:rsid w:val="000F2FD8"/>
    <w:rsid w:val="00101D0B"/>
    <w:rsid w:val="0012317D"/>
    <w:rsid w:val="00123257"/>
    <w:rsid w:val="0012646E"/>
    <w:rsid w:val="00127DC7"/>
    <w:rsid w:val="00136874"/>
    <w:rsid w:val="001631D6"/>
    <w:rsid w:val="0017215D"/>
    <w:rsid w:val="00182951"/>
    <w:rsid w:val="00184A71"/>
    <w:rsid w:val="001A3041"/>
    <w:rsid w:val="001C24B2"/>
    <w:rsid w:val="001F012C"/>
    <w:rsid w:val="0021796A"/>
    <w:rsid w:val="0025224B"/>
    <w:rsid w:val="00262607"/>
    <w:rsid w:val="0026417D"/>
    <w:rsid w:val="002F131F"/>
    <w:rsid w:val="002F46F5"/>
    <w:rsid w:val="00333495"/>
    <w:rsid w:val="00352190"/>
    <w:rsid w:val="00373911"/>
    <w:rsid w:val="003A4307"/>
    <w:rsid w:val="003C1235"/>
    <w:rsid w:val="003C6788"/>
    <w:rsid w:val="003E0CFA"/>
    <w:rsid w:val="00403D10"/>
    <w:rsid w:val="004047DC"/>
    <w:rsid w:val="00411D46"/>
    <w:rsid w:val="004221D2"/>
    <w:rsid w:val="0045776B"/>
    <w:rsid w:val="0046657B"/>
    <w:rsid w:val="00467D72"/>
    <w:rsid w:val="00475857"/>
    <w:rsid w:val="004763FB"/>
    <w:rsid w:val="004804D4"/>
    <w:rsid w:val="00493C12"/>
    <w:rsid w:val="00526CEA"/>
    <w:rsid w:val="00530394"/>
    <w:rsid w:val="005551DD"/>
    <w:rsid w:val="00565C71"/>
    <w:rsid w:val="00590943"/>
    <w:rsid w:val="005942E3"/>
    <w:rsid w:val="005A51F9"/>
    <w:rsid w:val="005B41B3"/>
    <w:rsid w:val="006221B3"/>
    <w:rsid w:val="006359A2"/>
    <w:rsid w:val="00637175"/>
    <w:rsid w:val="00656E59"/>
    <w:rsid w:val="00697C73"/>
    <w:rsid w:val="006D2BE9"/>
    <w:rsid w:val="0071363B"/>
    <w:rsid w:val="00776D39"/>
    <w:rsid w:val="00786895"/>
    <w:rsid w:val="007B6842"/>
    <w:rsid w:val="007E0151"/>
    <w:rsid w:val="008203F0"/>
    <w:rsid w:val="00846099"/>
    <w:rsid w:val="00851B24"/>
    <w:rsid w:val="008521B7"/>
    <w:rsid w:val="00877B12"/>
    <w:rsid w:val="0088742A"/>
    <w:rsid w:val="0089209A"/>
    <w:rsid w:val="008A12F9"/>
    <w:rsid w:val="008A5DA6"/>
    <w:rsid w:val="008E643D"/>
    <w:rsid w:val="008E6D79"/>
    <w:rsid w:val="00906DA1"/>
    <w:rsid w:val="00935D5D"/>
    <w:rsid w:val="00960C68"/>
    <w:rsid w:val="00983F86"/>
    <w:rsid w:val="0099755E"/>
    <w:rsid w:val="009A335C"/>
    <w:rsid w:val="009C5686"/>
    <w:rsid w:val="009D541A"/>
    <w:rsid w:val="009D7BC1"/>
    <w:rsid w:val="009E397B"/>
    <w:rsid w:val="009E64B7"/>
    <w:rsid w:val="00A42BE1"/>
    <w:rsid w:val="00A51C53"/>
    <w:rsid w:val="00A60687"/>
    <w:rsid w:val="00A778B7"/>
    <w:rsid w:val="00A94AF0"/>
    <w:rsid w:val="00AA6E94"/>
    <w:rsid w:val="00AC1F37"/>
    <w:rsid w:val="00AD264E"/>
    <w:rsid w:val="00AE1505"/>
    <w:rsid w:val="00AF6825"/>
    <w:rsid w:val="00B15344"/>
    <w:rsid w:val="00B21804"/>
    <w:rsid w:val="00B37B3F"/>
    <w:rsid w:val="00B64AC3"/>
    <w:rsid w:val="00B666B9"/>
    <w:rsid w:val="00B726FF"/>
    <w:rsid w:val="00B72CB1"/>
    <w:rsid w:val="00BF781A"/>
    <w:rsid w:val="00C21ED8"/>
    <w:rsid w:val="00C5201F"/>
    <w:rsid w:val="00C837D8"/>
    <w:rsid w:val="00C97E27"/>
    <w:rsid w:val="00CA33F2"/>
    <w:rsid w:val="00CB2EBB"/>
    <w:rsid w:val="00CB5CB9"/>
    <w:rsid w:val="00CC7098"/>
    <w:rsid w:val="00CD0582"/>
    <w:rsid w:val="00CD0A51"/>
    <w:rsid w:val="00D26098"/>
    <w:rsid w:val="00D71033"/>
    <w:rsid w:val="00D7473D"/>
    <w:rsid w:val="00D94A10"/>
    <w:rsid w:val="00DA756B"/>
    <w:rsid w:val="00DA7C93"/>
    <w:rsid w:val="00DF7808"/>
    <w:rsid w:val="00E03FB7"/>
    <w:rsid w:val="00E2227E"/>
    <w:rsid w:val="00E5237D"/>
    <w:rsid w:val="00E523B6"/>
    <w:rsid w:val="00E5440B"/>
    <w:rsid w:val="00E643D5"/>
    <w:rsid w:val="00E76234"/>
    <w:rsid w:val="00EB26FA"/>
    <w:rsid w:val="00EC5658"/>
    <w:rsid w:val="00EC6565"/>
    <w:rsid w:val="00EE28B2"/>
    <w:rsid w:val="00F613A1"/>
    <w:rsid w:val="00F93220"/>
    <w:rsid w:val="00FB65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39B39E6"/>
  <w15:chartTrackingRefBased/>
  <w15:docId w15:val="{DA238BBF-F85F-471B-B2E6-7B2E11C30B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Theme="minorHAnsi" w:hAnsi="Arial" w:cs="Arial"/>
        <w:b/>
        <w:sz w:val="22"/>
        <w:szCs w:val="24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Sidehoved">
    <w:name w:val="header"/>
    <w:basedOn w:val="Normal"/>
    <w:link w:val="SidehovedTegn"/>
    <w:uiPriority w:val="99"/>
    <w:unhideWhenUsed/>
    <w:rsid w:val="00EC656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EC6565"/>
  </w:style>
  <w:style w:type="paragraph" w:styleId="Sidefod">
    <w:name w:val="footer"/>
    <w:basedOn w:val="Normal"/>
    <w:link w:val="SidefodTegn"/>
    <w:uiPriority w:val="99"/>
    <w:unhideWhenUsed/>
    <w:rsid w:val="00EC656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EC656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rit Trauelsen</dc:creator>
  <cp:keywords/>
  <dc:description/>
  <cp:lastModifiedBy>Dorit Trauelsen</cp:lastModifiedBy>
  <cp:revision>4</cp:revision>
  <dcterms:created xsi:type="dcterms:W3CDTF">2024-01-08T11:46:00Z</dcterms:created>
  <dcterms:modified xsi:type="dcterms:W3CDTF">2024-01-08T13:54:00Z</dcterms:modified>
</cp:coreProperties>
</file>